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58" r:id="rId5"/>
    <p:sldId id="259" r:id="rId6"/>
    <p:sldId id="260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3. Технологии" id="{31ED3D5B-3121-459A-93B5-C216F1EC7A07}">
          <p14:sldIdLst>
            <p14:sldId id="258"/>
          </p14:sldIdLst>
        </p14:section>
        <p14:section name="5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7. Модули, внешний вид" id="{6802FB34-D349-4E83-8A47-2E8ACF8A29DC}">
          <p14:sldIdLst>
            <p14:sldId id="264"/>
            <p14:sldId id="265"/>
          </p14:sldIdLst>
        </p14:section>
        <p14:section name="11. Заключение" id="{1457F40A-26B8-4D1B-9D6E-ED31B952BE68}">
          <p14:sldIdLst>
            <p14:sldId id="26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094" autoAdjust="0"/>
    <p:restoredTop sz="99156" autoAdjust="0"/>
  </p:normalViewPr>
  <p:slideViewPr>
    <p:cSldViewPr>
      <p:cViewPr>
        <p:scale>
          <a:sx n="75" d="100"/>
          <a:sy n="75" d="100"/>
        </p:scale>
        <p:origin x="-2004" y="-9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11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7.bin"/><Relationship Id="rId4" Type="http://schemas.microsoft.com/office/2007/relationships/hdphoto" Target="../media/hdphoto1.wdp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274838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ка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истемы </a:t>
            </a:r>
            <a:r>
              <a:rPr lang="ru-RU" sz="4800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управления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онтентом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)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ого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веб-сайт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596825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5" imgW="8526746" imgH="4026780" progId="Visio.Drawing.11">
                  <p:embed/>
                </p:oleObj>
              </mc:Choice>
              <mc:Fallback>
                <p:oleObj name="Visio" r:id="rId5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ыбраны современные и 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925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74910"/>
            <a:ext cx="8280920" cy="33304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79963"/>
              </p:ext>
            </p:extLst>
          </p:nvPr>
        </p:nvGraphicFramePr>
        <p:xfrm>
          <a:off x="2339752" y="993778"/>
          <a:ext cx="4464496" cy="550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5" imgW="3846693" imgH="4746600" progId="Visio.Drawing.11">
                  <p:embed/>
                </p:oleObj>
              </mc:Choice>
              <mc:Fallback>
                <p:oleObj name="Visio" r:id="rId5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39752" y="993778"/>
                        <a:ext cx="4464496" cy="5509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Visio" r:id="rId5" imgW="4714900" imgH="3406320" progId="Visio.Drawing.11">
                  <p:embed/>
                </p:oleObj>
              </mc:Choice>
              <mc:Fallback>
                <p:oleObj name="Visio" r:id="rId5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7" imgW="3455000" imgH="3946320" progId="Visio.Drawing.11">
                  <p:embed/>
                </p:oleObj>
              </mc:Choice>
              <mc:Fallback>
                <p:oleObj name="Visio" r:id="rId7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5" imgW="7234971" imgH="5531760" progId="Visio.Drawing.11">
                  <p:embed/>
                </p:oleObj>
              </mc:Choice>
              <mc:Fallback>
                <p:oleObj name="Visio" r:id="rId5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5" imgW="7954875" imgH="3843720" progId="Visio.Drawing.11">
                  <p:embed/>
                </p:oleObj>
              </mc:Choice>
              <mc:Fallback>
                <p:oleObj name="Visio" r:id="rId5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5" imgW="8675049" imgH="4026240" progId="Visio.Drawing.11">
                  <p:embed/>
                </p:oleObj>
              </mc:Choice>
              <mc:Fallback>
                <p:oleObj name="Visio" r:id="rId5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341</TotalTime>
  <Words>152</Words>
  <Application>Microsoft Office PowerPoint</Application>
  <PresentationFormat>Экран (4:3)</PresentationFormat>
  <Paragraphs>54</Paragraphs>
  <Slides>1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1</vt:i4>
      </vt:variant>
    </vt:vector>
  </HeadingPairs>
  <TitlesOfParts>
    <vt:vector size="14" baseType="lpstr">
      <vt:lpstr>Базовая</vt:lpstr>
      <vt:lpstr>Visio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51</cp:revision>
  <dcterms:created xsi:type="dcterms:W3CDTF">2012-05-30T18:18:36Z</dcterms:created>
  <dcterms:modified xsi:type="dcterms:W3CDTF">2012-06-11T09:04:36Z</dcterms:modified>
</cp:coreProperties>
</file>